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A77713" w14:textId="335ABE88" w:rsidR="00BD5B68" w:rsidRDefault="00BD5B68">
      <w:r>
        <w:object w:dxaOrig="20865" w:dyaOrig="23865" w14:anchorId="3AA77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83pt;height:746pt" o:ole="">
            <v:imagedata r:id="rId6" o:title=""/>
          </v:shape>
          <o:OLEObject Type="Embed" ProgID="Visio.Drawing.15" ShapeID="_x0000_i1028" DrawAspect="Content" ObjectID="_1794725766" r:id="rId7"/>
        </w:object>
      </w:r>
    </w:p>
    <w:sectPr w:rsidR="005826B2" w:rsidSect="000C11D8">
      <w:pgSz w:w="12240" w:h="15840"/>
      <w:pgMar w:top="288" w:right="288" w:bottom="288" w:left="28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A77717" w14:textId="77777777" w:rsidR="000C11D8" w:rsidRDefault="000C11D8" w:rsidP="000C11D8">
      <w:pPr>
        <w:spacing w:after="0" w:line="240" w:lineRule="auto"/>
      </w:pPr>
      <w:r>
        <w:separator/>
      </w:r>
    </w:p>
  </w:endnote>
  <w:endnote w:type="continuationSeparator" w:id="0">
    <w:p w14:paraId="3AA77718" w14:textId="77777777" w:rsidR="000C11D8" w:rsidRDefault="000C11D8" w:rsidP="000C11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A77715" w14:textId="77777777" w:rsidR="000C11D8" w:rsidRDefault="000C11D8" w:rsidP="000C11D8">
      <w:pPr>
        <w:spacing w:after="0" w:line="240" w:lineRule="auto"/>
      </w:pPr>
      <w:r>
        <w:separator/>
      </w:r>
    </w:p>
  </w:footnote>
  <w:footnote w:type="continuationSeparator" w:id="0">
    <w:p w14:paraId="3AA77716" w14:textId="77777777" w:rsidR="000C11D8" w:rsidRDefault="000C11D8" w:rsidP="000C11D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11D8"/>
    <w:rsid w:val="000C11D8"/>
    <w:rsid w:val="00B34EBF"/>
    <w:rsid w:val="00BD5B68"/>
    <w:rsid w:val="00DA2D7D"/>
    <w:rsid w:val="00DD59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AA77713"/>
  <w15:chartTrackingRefBased/>
  <w15:docId w15:val="{FB612D0E-66EC-4625-B7DD-CA5267378E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4e77fabd-40e5-4335-9d12-298222ec242f}" enabled="1" method="Standard" siteId="{adeadcd2-3aaf-4835-b273-1ebe8a7726f1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hneider, Charles</dc:creator>
  <cp:keywords/>
  <dc:description/>
  <cp:lastModifiedBy>Chubb, Amanda S</cp:lastModifiedBy>
  <cp:revision>3</cp:revision>
  <cp:lastPrinted>2021-08-20T17:54:00Z</cp:lastPrinted>
  <dcterms:created xsi:type="dcterms:W3CDTF">2024-12-03T17:09:00Z</dcterms:created>
  <dcterms:modified xsi:type="dcterms:W3CDTF">2024-12-03T17:10:00Z</dcterms:modified>
</cp:coreProperties>
</file>